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2DD85FD4" w:rsidR="000E4831" w:rsidRPr="000E4831" w:rsidRDefault="000E4831" w:rsidP="000E4831">
      <w:pPr>
        <w:pStyle w:val="ad"/>
        <w:jc w:val="center"/>
        <w:rPr>
          <w:sz w:val="28"/>
          <w:szCs w:val="28"/>
        </w:rPr>
      </w:pPr>
      <w:r>
        <w:rPr>
          <w:b/>
          <w:caps/>
          <w:sz w:val="28"/>
          <w:szCs w:val="28"/>
        </w:rPr>
        <w:t>Веб-приложение</w:t>
      </w:r>
      <w:r w:rsidR="00C730C4">
        <w:rPr>
          <w:b/>
          <w:caps/>
          <w:sz w:val="28"/>
          <w:szCs w:val="28"/>
        </w:rPr>
        <w:t xml:space="preserve"> </w:t>
      </w:r>
      <w:r>
        <w:rPr>
          <w:b/>
          <w:caps/>
          <w:sz w:val="28"/>
          <w:szCs w:val="28"/>
        </w:rPr>
        <w:t xml:space="preserve">создания и проведения опросов с использованием технологий </w:t>
      </w:r>
      <w:r>
        <w:rPr>
          <w:b/>
          <w:caps/>
          <w:sz w:val="28"/>
          <w:szCs w:val="28"/>
          <w:lang w:val="en-US"/>
        </w:rPr>
        <w:t>React</w:t>
      </w:r>
      <w:r w:rsidRPr="000E4831">
        <w:rPr>
          <w:b/>
          <w:caps/>
          <w:sz w:val="28"/>
          <w:szCs w:val="28"/>
        </w:rPr>
        <w:t xml:space="preserve">, </w:t>
      </w:r>
      <w:r>
        <w:rPr>
          <w:b/>
          <w:caps/>
          <w:sz w:val="28"/>
          <w:szCs w:val="28"/>
          <w:lang w:val="en-US"/>
        </w:rPr>
        <w:t>Redux</w:t>
      </w:r>
      <w:r w:rsidRPr="000E4831">
        <w:rPr>
          <w:b/>
          <w:caps/>
          <w:sz w:val="28"/>
          <w:szCs w:val="28"/>
        </w:rPr>
        <w:t>,</w:t>
      </w:r>
      <w:r w:rsidR="00C63FA3" w:rsidRPr="00C63FA3">
        <w:rPr>
          <w:b/>
          <w:caps/>
          <w:sz w:val="28"/>
          <w:szCs w:val="28"/>
        </w:rPr>
        <w:t xml:space="preserve"> </w:t>
      </w:r>
      <w:r w:rsidR="00C63FA3">
        <w:rPr>
          <w:b/>
          <w:caps/>
          <w:sz w:val="28"/>
          <w:szCs w:val="28"/>
          <w:lang w:val="en-US"/>
        </w:rPr>
        <w:t>ASP</w:t>
      </w:r>
      <w:r w:rsidR="00C63FA3" w:rsidRPr="00C63FA3">
        <w:rPr>
          <w:b/>
          <w:caps/>
          <w:sz w:val="28"/>
          <w:szCs w:val="28"/>
        </w:rPr>
        <w:t>.</w:t>
      </w:r>
      <w:r w:rsidR="00C63FA3">
        <w:rPr>
          <w:b/>
          <w:caps/>
          <w:sz w:val="28"/>
          <w:szCs w:val="28"/>
          <w:lang w:val="en-US"/>
        </w:rPr>
        <w:t>NET</w:t>
      </w:r>
      <w:r w:rsidRPr="000E4831">
        <w:rPr>
          <w:b/>
          <w:caps/>
          <w:sz w:val="28"/>
          <w:szCs w:val="28"/>
        </w:rPr>
        <w:t xml:space="preserve"> </w:t>
      </w:r>
      <w:r>
        <w:rPr>
          <w:b/>
          <w:caps/>
          <w:sz w:val="28"/>
          <w:szCs w:val="28"/>
          <w:lang w:val="en-US"/>
        </w:rPr>
        <w:t>WebApi</w:t>
      </w:r>
      <w:r w:rsidRPr="000E4831">
        <w:rPr>
          <w:b/>
          <w:caps/>
          <w:sz w:val="28"/>
          <w:szCs w:val="28"/>
        </w:rPr>
        <w:t xml:space="preserve"> 2</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396F22" w:rsidRDefault="000E4831" w:rsidP="00396F22">
            <w:pPr>
              <w:pStyle w:val="ad"/>
              <w:ind w:firstLine="0"/>
              <w:jc w:val="left"/>
              <w:rPr>
                <w:sz w:val="28"/>
                <w:szCs w:val="28"/>
                <w:lang w:val="en-US"/>
              </w:rPr>
            </w:pPr>
          </w:p>
          <w:p w14:paraId="36DBA873" w14:textId="42B8D51A" w:rsidR="000E4831" w:rsidRPr="00396F22" w:rsidRDefault="000E4831" w:rsidP="00396F22">
            <w:pPr>
              <w:pStyle w:val="ad"/>
              <w:ind w:firstLine="0"/>
              <w:jc w:val="left"/>
              <w:rPr>
                <w:sz w:val="28"/>
                <w:szCs w:val="28"/>
              </w:rPr>
            </w:pPr>
            <w:r w:rsidRPr="00396F22">
              <w:rPr>
                <w:sz w:val="28"/>
                <w:szCs w:val="28"/>
                <w:lang w:val="en-US"/>
              </w:rPr>
              <w:t>М.А. Ермошин</w:t>
            </w:r>
          </w:p>
        </w:tc>
      </w:tr>
      <w:tr w:rsidR="000E4831" w:rsidRPr="00262C3B" w14:paraId="1BB6027E" w14:textId="77777777" w:rsidTr="00396F22">
        <w:trPr>
          <w:trHeight w:val="369"/>
        </w:trPr>
        <w:tc>
          <w:tcPr>
            <w:tcW w:w="4253" w:type="dxa"/>
            <w:vAlign w:val="center"/>
          </w:tcPr>
          <w:p w14:paraId="005337B9" w14:textId="77777777" w:rsidR="000E4831" w:rsidRPr="00396F22" w:rsidRDefault="000E4831" w:rsidP="00396F22">
            <w:pPr>
              <w:pStyle w:val="ad"/>
              <w:jc w:val="left"/>
              <w:rPr>
                <w:sz w:val="28"/>
                <w:szCs w:val="28"/>
                <w:lang w:val="en-US"/>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396F22" w:rsidRDefault="000E4831" w:rsidP="00396F22">
            <w:pPr>
              <w:pStyle w:val="ad"/>
              <w:ind w:firstLine="0"/>
              <w:jc w:val="left"/>
              <w:rPr>
                <w:sz w:val="28"/>
                <w:szCs w:val="28"/>
                <w:lang w:val="en-US"/>
              </w:rPr>
            </w:pPr>
          </w:p>
          <w:p w14:paraId="453EF7D2" w14:textId="51EB2649" w:rsidR="000E4831" w:rsidRPr="00396F22" w:rsidRDefault="000E4831" w:rsidP="00396F22">
            <w:pPr>
              <w:pStyle w:val="ad"/>
              <w:ind w:firstLine="0"/>
              <w:jc w:val="left"/>
              <w:rPr>
                <w:sz w:val="28"/>
                <w:szCs w:val="28"/>
              </w:rPr>
            </w:pPr>
            <w:r w:rsidRPr="00396F22">
              <w:rPr>
                <w:sz w:val="28"/>
                <w:szCs w:val="28"/>
                <w:lang w:val="en-US"/>
              </w:rPr>
              <w:t>С.В. Болтак</w:t>
            </w:r>
          </w:p>
        </w:tc>
      </w:tr>
      <w:tr w:rsidR="000E4831" w:rsidRPr="00262C3B" w14:paraId="5B3F3BD7" w14:textId="77777777" w:rsidTr="00396F22">
        <w:tc>
          <w:tcPr>
            <w:tcW w:w="4253" w:type="dxa"/>
            <w:vAlign w:val="center"/>
          </w:tcPr>
          <w:p w14:paraId="308A4F07" w14:textId="77777777" w:rsidR="000E4831" w:rsidRPr="00396F22" w:rsidRDefault="000E4831" w:rsidP="00396F22">
            <w:pPr>
              <w:pStyle w:val="ad"/>
              <w:jc w:val="left"/>
              <w:rPr>
                <w:sz w:val="28"/>
                <w:szCs w:val="28"/>
                <w:lang w:val="en-US"/>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0191CEB6" w:rsidR="000E4831" w:rsidRPr="00396F22" w:rsidRDefault="00060472" w:rsidP="00396F22">
            <w:pPr>
              <w:pStyle w:val="ad"/>
              <w:ind w:firstLine="0"/>
              <w:jc w:val="left"/>
              <w:rPr>
                <w:sz w:val="28"/>
                <w:szCs w:val="28"/>
              </w:rPr>
            </w:pPr>
            <w:r w:rsidRPr="00396F22">
              <w:rPr>
                <w:sz w:val="28"/>
                <w:szCs w:val="28"/>
                <w:lang w:val="en-US"/>
              </w:rPr>
              <w:t>С.В. Болтак</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6E6E4CA7" w:rsidR="000E4831" w:rsidRPr="00396F22" w:rsidRDefault="000E4831" w:rsidP="00396F22">
            <w:pPr>
              <w:pStyle w:val="ad"/>
              <w:ind w:firstLine="0"/>
              <w:jc w:val="left"/>
              <w:rPr>
                <w:sz w:val="28"/>
                <w:szCs w:val="28"/>
              </w:rPr>
            </w:pPr>
            <w:r w:rsidRPr="00396F22">
              <w:rPr>
                <w:sz w:val="28"/>
                <w:szCs w:val="28"/>
                <w:lang w:val="en-US"/>
              </w:rPr>
              <w:t>Т.Л. Слюсарь</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687357B2" w:rsidR="000E4831" w:rsidRPr="00396F22" w:rsidRDefault="0030418C" w:rsidP="00396F22">
            <w:pPr>
              <w:pStyle w:val="ad"/>
              <w:ind w:firstLine="0"/>
              <w:jc w:val="left"/>
              <w:rPr>
                <w:sz w:val="28"/>
                <w:szCs w:val="28"/>
              </w:rPr>
            </w:pPr>
            <w:r w:rsidRPr="00396F22">
              <w:rPr>
                <w:sz w:val="28"/>
                <w:szCs w:val="28"/>
                <w:lang w:val="en-US"/>
              </w:rPr>
              <w:t>С.В. Болтак</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63C5D140" w:rsidR="000E4831" w:rsidRPr="00396F22" w:rsidRDefault="000E4831" w:rsidP="00396F22">
            <w:pPr>
              <w:pStyle w:val="ad"/>
              <w:ind w:firstLine="0"/>
              <w:jc w:val="left"/>
              <w:rPr>
                <w:sz w:val="28"/>
                <w:szCs w:val="28"/>
              </w:rPr>
            </w:pPr>
          </w:p>
        </w:tc>
      </w:tr>
    </w:tbl>
    <w:p w14:paraId="13AF0C0B" w14:textId="77777777" w:rsidR="000E4831" w:rsidRPr="0062655B" w:rsidRDefault="000E4831" w:rsidP="000E4831">
      <w:pPr>
        <w:pStyle w:val="ad"/>
        <w:ind w:firstLine="0"/>
        <w:rPr>
          <w:sz w:val="28"/>
          <w:szCs w:val="28"/>
        </w:rPr>
      </w:pPr>
    </w:p>
    <w:p w14:paraId="21357CD2" w14:textId="1C024A33" w:rsidR="00F66C9A" w:rsidRDefault="000E4831" w:rsidP="00F66C9A">
      <w:pPr>
        <w:pStyle w:val="ad"/>
        <w:spacing w:before="360"/>
        <w:jc w:val="center"/>
        <w:rPr>
          <w:szCs w:val="28"/>
        </w:rPr>
      </w:pPr>
      <w:r w:rsidRPr="003C48A5">
        <w:rPr>
          <w:sz w:val="28"/>
          <w:szCs w:val="28"/>
        </w:rPr>
        <w:t>Минск 201</w:t>
      </w:r>
      <w:r>
        <w:rPr>
          <w:sz w:val="28"/>
          <w:szCs w:val="28"/>
        </w:rPr>
        <w:t>9</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0518D142" w:rsidR="001B1AF0" w:rsidRDefault="001B1AF0" w:rsidP="00641ABB">
      <w:pPr>
        <w:pStyle w:val="ad"/>
        <w:suppressAutoHyphens/>
        <w:spacing w:line="276" w:lineRule="auto"/>
        <w:ind w:firstLine="0"/>
      </w:pPr>
      <w:r w:rsidRPr="001B1AF0">
        <w:rPr>
          <w:caps/>
          <w:sz w:val="28"/>
          <w:szCs w:val="28"/>
        </w:rPr>
        <w:t xml:space="preserve">Веб-приложение создания и проведения опросов с использованием технологий </w:t>
      </w:r>
      <w:r w:rsidRPr="001B1AF0">
        <w:rPr>
          <w:caps/>
          <w:sz w:val="28"/>
          <w:szCs w:val="28"/>
          <w:lang w:val="en-US"/>
        </w:rPr>
        <w:t>React</w:t>
      </w:r>
      <w:r w:rsidRPr="001B1AF0">
        <w:rPr>
          <w:caps/>
          <w:sz w:val="28"/>
          <w:szCs w:val="28"/>
        </w:rPr>
        <w:t xml:space="preserve">, </w:t>
      </w:r>
      <w:r w:rsidRPr="001B1AF0">
        <w:rPr>
          <w:caps/>
          <w:sz w:val="28"/>
          <w:szCs w:val="28"/>
          <w:lang w:val="en-US"/>
        </w:rPr>
        <w:t>Redux</w:t>
      </w:r>
      <w:r w:rsidRPr="001B1AF0">
        <w:rPr>
          <w:caps/>
          <w:sz w:val="28"/>
          <w:szCs w:val="28"/>
        </w:rPr>
        <w:t xml:space="preserve">, </w:t>
      </w:r>
      <w:r w:rsidRPr="001B1AF0">
        <w:rPr>
          <w:caps/>
          <w:sz w:val="28"/>
          <w:szCs w:val="28"/>
          <w:lang w:val="en-US"/>
        </w:rPr>
        <w:t>WebApi</w:t>
      </w:r>
      <w:r w:rsidRPr="001B1AF0">
        <w:rPr>
          <w:caps/>
          <w:sz w:val="28"/>
          <w:szCs w:val="28"/>
        </w:rPr>
        <w:t xml:space="preserve"> 2:</w:t>
      </w:r>
      <w:r w:rsidRPr="001B1AF0">
        <w:t xml:space="preserve"> </w:t>
      </w:r>
      <w:r w:rsidRPr="001B1AF0">
        <w:rPr>
          <w:rStyle w:val="a8"/>
        </w:rPr>
        <w:t xml:space="preserve">дипломный проект / </w:t>
      </w:r>
      <w:r>
        <w:rPr>
          <w:rStyle w:val="a8"/>
        </w:rPr>
        <w:t>М. А. Ермошин</w:t>
      </w:r>
      <w:r w:rsidRPr="001B1AF0">
        <w:rPr>
          <w:rStyle w:val="a8"/>
        </w:rPr>
        <w:t xml:space="preserve">. – </w:t>
      </w:r>
      <w:proofErr w:type="gramStart"/>
      <w:r w:rsidRPr="001B1AF0">
        <w:rPr>
          <w:rStyle w:val="a8"/>
        </w:rPr>
        <w:t>Минск :</w:t>
      </w:r>
      <w:proofErr w:type="gramEnd"/>
      <w:r w:rsidRPr="001B1AF0">
        <w:rPr>
          <w:rStyle w:val="a8"/>
        </w:rPr>
        <w:t xml:space="preserve"> БГУИР, 201</w:t>
      </w:r>
      <w:r>
        <w:rPr>
          <w:rStyle w:val="a8"/>
        </w:rPr>
        <w:t>9</w:t>
      </w:r>
      <w:r w:rsidRPr="001B1AF0">
        <w:rPr>
          <w:rStyle w:val="a8"/>
        </w:rPr>
        <w:t>, – п.</w:t>
      </w:r>
      <w:r>
        <w:rPr>
          <w:rStyle w:val="a8"/>
        </w:rPr>
        <w:t xml:space="preserve"> </w:t>
      </w:r>
      <w:r w:rsidRPr="001B1AF0">
        <w:rPr>
          <w:rStyle w:val="a8"/>
        </w:rPr>
        <w:t xml:space="preserve">з. – </w:t>
      </w:r>
      <w:r>
        <w:rPr>
          <w:rStyle w:val="a8"/>
        </w:rPr>
        <w:t>92</w:t>
      </w:r>
      <w:r w:rsidRPr="001B1AF0">
        <w:rPr>
          <w:rStyle w:val="a8"/>
        </w:rPr>
        <w:t xml:space="preserve"> с., чертежей (плакатов) – 6 л. формата А1</w:t>
      </w:r>
      <w:r>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1E793A">
        <w:rPr>
          <w:sz w:val="27"/>
          <w:szCs w:val="27"/>
        </w:rPr>
        <w:t>95,</w:t>
      </w:r>
      <w:r w:rsidR="001E793A">
        <w:rPr>
          <w:sz w:val="27"/>
          <w:szCs w:val="27"/>
          <w:lang w:val="en-US"/>
        </w:rPr>
        <w:t>98</w:t>
      </w:r>
      <w:r w:rsidR="001E793A" w:rsidRPr="001E793A">
        <w:rPr>
          <w:sz w:val="27"/>
          <w:szCs w:val="27"/>
        </w:rPr>
        <w:t xml:space="preserve"> </w:t>
      </w:r>
      <w:r>
        <w:rPr>
          <w:color w:val="000000"/>
          <w:sz w:val="27"/>
          <w:szCs w:val="27"/>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7C6D0630" w:rsidR="00B2251E"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DB01A3">
          <w:rPr>
            <w:rStyle w:val="af3"/>
          </w:rPr>
          <w:t>Введение</w:t>
        </w:r>
        <w:r w:rsidR="00B2251E">
          <w:rPr>
            <w:webHidden/>
          </w:rPr>
          <w:tab/>
        </w:r>
        <w:r w:rsidR="00B2251E">
          <w:rPr>
            <w:webHidden/>
          </w:rPr>
          <w:fldChar w:fldCharType="begin"/>
        </w:r>
        <w:r w:rsidR="00B2251E">
          <w:rPr>
            <w:webHidden/>
          </w:rPr>
          <w:instrText xml:space="preserve"> PAGEREF _Toc8938883 \h </w:instrText>
        </w:r>
        <w:r w:rsidR="00B2251E">
          <w:rPr>
            <w:webHidden/>
          </w:rPr>
        </w:r>
        <w:r w:rsidR="00B2251E">
          <w:rPr>
            <w:webHidden/>
          </w:rPr>
          <w:fldChar w:fldCharType="separate"/>
        </w:r>
        <w:r w:rsidR="007F6C57">
          <w:rPr>
            <w:webHidden/>
          </w:rPr>
          <w:t>7</w:t>
        </w:r>
        <w:r w:rsidR="00B2251E">
          <w:rPr>
            <w:webHidden/>
          </w:rPr>
          <w:fldChar w:fldCharType="end"/>
        </w:r>
      </w:hyperlink>
    </w:p>
    <w:p w14:paraId="32C105B6" w14:textId="479B05D9" w:rsidR="00B2251E" w:rsidRDefault="007351BC">
      <w:pPr>
        <w:pStyle w:val="13"/>
        <w:rPr>
          <w:rFonts w:asciiTheme="minorHAnsi" w:eastAsiaTheme="minorEastAsia" w:hAnsiTheme="minorHAnsi" w:cstheme="minorBidi"/>
          <w:sz w:val="22"/>
          <w:szCs w:val="22"/>
          <w:lang w:eastAsia="ja-JP"/>
        </w:rPr>
      </w:pPr>
      <w:hyperlink w:anchor="_Toc8938884" w:history="1">
        <w:r w:rsidR="00B2251E" w:rsidRPr="00DB01A3">
          <w:rPr>
            <w:rStyle w:val="af3"/>
          </w:rPr>
          <w:t>1 Анализ приложений создания и проведения опросов</w:t>
        </w:r>
        <w:r w:rsidR="00B2251E">
          <w:rPr>
            <w:webHidden/>
          </w:rPr>
          <w:tab/>
        </w:r>
        <w:r w:rsidR="00B2251E">
          <w:rPr>
            <w:webHidden/>
          </w:rPr>
          <w:fldChar w:fldCharType="begin"/>
        </w:r>
        <w:r w:rsidR="00B2251E">
          <w:rPr>
            <w:webHidden/>
          </w:rPr>
          <w:instrText xml:space="preserve"> PAGEREF _Toc8938884 \h </w:instrText>
        </w:r>
        <w:r w:rsidR="00B2251E">
          <w:rPr>
            <w:webHidden/>
          </w:rPr>
        </w:r>
        <w:r w:rsidR="00B2251E">
          <w:rPr>
            <w:webHidden/>
          </w:rPr>
          <w:fldChar w:fldCharType="separate"/>
        </w:r>
        <w:r w:rsidR="007F6C57">
          <w:rPr>
            <w:webHidden/>
          </w:rPr>
          <w:t>8</w:t>
        </w:r>
        <w:r w:rsidR="00B2251E">
          <w:rPr>
            <w:webHidden/>
          </w:rPr>
          <w:fldChar w:fldCharType="end"/>
        </w:r>
      </w:hyperlink>
    </w:p>
    <w:p w14:paraId="3204F6BA" w14:textId="1F595000" w:rsidR="00B2251E" w:rsidRDefault="007351BC">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7F6C57">
          <w:rPr>
            <w:webHidden/>
          </w:rPr>
          <w:t>8</w:t>
        </w:r>
        <w:r w:rsidR="00B2251E">
          <w:rPr>
            <w:webHidden/>
          </w:rPr>
          <w:fldChar w:fldCharType="end"/>
        </w:r>
      </w:hyperlink>
    </w:p>
    <w:p w14:paraId="037A0EB9" w14:textId="10F6548B" w:rsidR="00B2251E" w:rsidRDefault="007351BC">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7F6C57">
          <w:rPr>
            <w:webHidden/>
          </w:rPr>
          <w:t>9</w:t>
        </w:r>
        <w:r w:rsidR="00B2251E">
          <w:rPr>
            <w:webHidden/>
          </w:rPr>
          <w:fldChar w:fldCharType="end"/>
        </w:r>
      </w:hyperlink>
    </w:p>
    <w:p w14:paraId="7C9377D1" w14:textId="4BE14997" w:rsidR="00B2251E" w:rsidRDefault="007351BC">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7F6C57">
          <w:rPr>
            <w:webHidden/>
          </w:rPr>
          <w:t>20</w:t>
        </w:r>
        <w:r w:rsidR="00B2251E">
          <w:rPr>
            <w:webHidden/>
          </w:rPr>
          <w:fldChar w:fldCharType="end"/>
        </w:r>
      </w:hyperlink>
    </w:p>
    <w:p w14:paraId="40687800" w14:textId="1B72045F" w:rsidR="00B2251E" w:rsidRDefault="007351BC">
      <w:pPr>
        <w:pStyle w:val="13"/>
        <w:rPr>
          <w:rFonts w:asciiTheme="minorHAnsi" w:eastAsiaTheme="minorEastAsia" w:hAnsiTheme="minorHAnsi" w:cstheme="minorBidi"/>
          <w:sz w:val="22"/>
          <w:szCs w:val="22"/>
          <w:lang w:eastAsia="ja-JP"/>
        </w:rPr>
      </w:pPr>
      <w:hyperlink w:anchor="_Toc8938888" w:history="1">
        <w:r w:rsidR="00B2251E" w:rsidRPr="00DB01A3">
          <w:rPr>
            <w:rStyle w:val="af3"/>
          </w:rPr>
          <w:t>2 Моделирование предметной области и разработка функциональных требований</w:t>
        </w:r>
        <w:r w:rsidR="00B2251E">
          <w:rPr>
            <w:webHidden/>
          </w:rPr>
          <w:tab/>
        </w:r>
        <w:r w:rsidR="00B2251E">
          <w:rPr>
            <w:webHidden/>
          </w:rPr>
          <w:fldChar w:fldCharType="begin"/>
        </w:r>
        <w:r w:rsidR="00B2251E">
          <w:rPr>
            <w:webHidden/>
          </w:rPr>
          <w:instrText xml:space="preserve"> PAGEREF _Toc8938888 \h </w:instrText>
        </w:r>
        <w:r w:rsidR="00B2251E">
          <w:rPr>
            <w:webHidden/>
          </w:rPr>
        </w:r>
        <w:r w:rsidR="00B2251E">
          <w:rPr>
            <w:webHidden/>
          </w:rPr>
          <w:fldChar w:fldCharType="separate"/>
        </w:r>
        <w:r w:rsidR="007F6C57">
          <w:rPr>
            <w:webHidden/>
          </w:rPr>
          <w:t>23</w:t>
        </w:r>
        <w:r w:rsidR="00B2251E">
          <w:rPr>
            <w:webHidden/>
          </w:rPr>
          <w:fldChar w:fldCharType="end"/>
        </w:r>
      </w:hyperlink>
    </w:p>
    <w:p w14:paraId="02D06136" w14:textId="28817780" w:rsidR="00B2251E" w:rsidRDefault="007351BC">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7F6C57">
          <w:rPr>
            <w:webHidden/>
          </w:rPr>
          <w:t>23</w:t>
        </w:r>
        <w:r w:rsidR="00B2251E">
          <w:rPr>
            <w:webHidden/>
          </w:rPr>
          <w:fldChar w:fldCharType="end"/>
        </w:r>
      </w:hyperlink>
    </w:p>
    <w:p w14:paraId="0F2DF37E" w14:textId="5D15FE39" w:rsidR="00B2251E" w:rsidRDefault="007351BC">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7F6C57">
          <w:rPr>
            <w:webHidden/>
          </w:rPr>
          <w:t>26</w:t>
        </w:r>
        <w:r w:rsidR="00B2251E">
          <w:rPr>
            <w:webHidden/>
          </w:rPr>
          <w:fldChar w:fldCharType="end"/>
        </w:r>
      </w:hyperlink>
    </w:p>
    <w:p w14:paraId="70E2D5F4" w14:textId="7383CEC9" w:rsidR="00B2251E" w:rsidRDefault="007351BC">
      <w:pPr>
        <w:pStyle w:val="13"/>
        <w:rPr>
          <w:rFonts w:asciiTheme="minorHAnsi" w:eastAsiaTheme="minorEastAsia" w:hAnsiTheme="minorHAnsi" w:cstheme="minorBidi"/>
          <w:sz w:val="22"/>
          <w:szCs w:val="22"/>
          <w:lang w:eastAsia="ja-JP"/>
        </w:rPr>
      </w:pPr>
      <w:hyperlink w:anchor="_Toc8938891" w:history="1">
        <w:r w:rsidR="00B2251E" w:rsidRPr="00DB01A3">
          <w:rPr>
            <w:rStyle w:val="af3"/>
          </w:rPr>
          <w:t>3 Проектирование приложения</w:t>
        </w:r>
        <w:r w:rsidR="00B2251E">
          <w:rPr>
            <w:webHidden/>
          </w:rPr>
          <w:tab/>
        </w:r>
        <w:r w:rsidR="00B2251E">
          <w:rPr>
            <w:webHidden/>
          </w:rPr>
          <w:fldChar w:fldCharType="begin"/>
        </w:r>
        <w:r w:rsidR="00B2251E">
          <w:rPr>
            <w:webHidden/>
          </w:rPr>
          <w:instrText xml:space="preserve"> PAGEREF _Toc8938891 \h </w:instrText>
        </w:r>
        <w:r w:rsidR="00B2251E">
          <w:rPr>
            <w:webHidden/>
          </w:rPr>
        </w:r>
        <w:r w:rsidR="00B2251E">
          <w:rPr>
            <w:webHidden/>
          </w:rPr>
          <w:fldChar w:fldCharType="separate"/>
        </w:r>
        <w:r w:rsidR="007F6C57">
          <w:rPr>
            <w:webHidden/>
          </w:rPr>
          <w:t>39</w:t>
        </w:r>
        <w:r w:rsidR="00B2251E">
          <w:rPr>
            <w:webHidden/>
          </w:rPr>
          <w:fldChar w:fldCharType="end"/>
        </w:r>
      </w:hyperlink>
    </w:p>
    <w:p w14:paraId="4936F6CA" w14:textId="15175002" w:rsidR="00B2251E" w:rsidRDefault="007351BC">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7F6C57">
          <w:rPr>
            <w:webHidden/>
          </w:rPr>
          <w:t>39</w:t>
        </w:r>
        <w:r w:rsidR="00B2251E">
          <w:rPr>
            <w:webHidden/>
          </w:rPr>
          <w:fldChar w:fldCharType="end"/>
        </w:r>
      </w:hyperlink>
    </w:p>
    <w:p w14:paraId="5CA674AE" w14:textId="52288CB1" w:rsidR="00B2251E" w:rsidRDefault="007351BC">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7F6C57">
          <w:rPr>
            <w:webHidden/>
          </w:rPr>
          <w:t>42</w:t>
        </w:r>
        <w:r w:rsidR="00B2251E">
          <w:rPr>
            <w:webHidden/>
          </w:rPr>
          <w:fldChar w:fldCharType="end"/>
        </w:r>
      </w:hyperlink>
    </w:p>
    <w:p w14:paraId="78D7141E" w14:textId="365EDC6A" w:rsidR="00B2251E" w:rsidRDefault="007351BC">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7F6C57">
          <w:rPr>
            <w:webHidden/>
          </w:rPr>
          <w:t>44</w:t>
        </w:r>
        <w:r w:rsidR="00B2251E">
          <w:rPr>
            <w:webHidden/>
          </w:rPr>
          <w:fldChar w:fldCharType="end"/>
        </w:r>
      </w:hyperlink>
    </w:p>
    <w:p w14:paraId="6E2BCC17" w14:textId="13C6C21D" w:rsidR="00B2251E" w:rsidRDefault="007351BC">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7F6C57">
          <w:rPr>
            <w:webHidden/>
          </w:rPr>
          <w:t>49</w:t>
        </w:r>
        <w:r w:rsidR="00B2251E">
          <w:rPr>
            <w:webHidden/>
          </w:rPr>
          <w:fldChar w:fldCharType="end"/>
        </w:r>
      </w:hyperlink>
    </w:p>
    <w:p w14:paraId="21417EAD" w14:textId="7A7CF0B0" w:rsidR="00B2251E" w:rsidRDefault="007351BC">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7F6C57">
          <w:rPr>
            <w:webHidden/>
          </w:rPr>
          <w:t>57</w:t>
        </w:r>
        <w:r w:rsidR="00B2251E">
          <w:rPr>
            <w:webHidden/>
          </w:rPr>
          <w:fldChar w:fldCharType="end"/>
        </w:r>
      </w:hyperlink>
    </w:p>
    <w:p w14:paraId="68A5711C" w14:textId="4B7534FA" w:rsidR="00B2251E" w:rsidRDefault="007351BC">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7F6C57">
          <w:rPr>
            <w:webHidden/>
          </w:rPr>
          <w:t>68</w:t>
        </w:r>
        <w:r w:rsidR="00B2251E">
          <w:rPr>
            <w:webHidden/>
          </w:rPr>
          <w:fldChar w:fldCharType="end"/>
        </w:r>
      </w:hyperlink>
    </w:p>
    <w:p w14:paraId="2DF13D34" w14:textId="08B3D22E" w:rsidR="00B2251E" w:rsidRDefault="007351BC">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7F6C57">
          <w:rPr>
            <w:webHidden/>
          </w:rPr>
          <w:t>75</w:t>
        </w:r>
        <w:r w:rsidR="00B2251E">
          <w:rPr>
            <w:webHidden/>
          </w:rPr>
          <w:fldChar w:fldCharType="end"/>
        </w:r>
      </w:hyperlink>
    </w:p>
    <w:p w14:paraId="1AC5BB4D" w14:textId="1ED6BECB" w:rsidR="00B2251E" w:rsidRDefault="007351BC">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7F6C57">
          <w:rPr>
            <w:webHidden/>
          </w:rPr>
          <w:t>75</w:t>
        </w:r>
        <w:r w:rsidR="00B2251E">
          <w:rPr>
            <w:webHidden/>
          </w:rPr>
          <w:fldChar w:fldCharType="end"/>
        </w:r>
      </w:hyperlink>
    </w:p>
    <w:p w14:paraId="2EAF306C" w14:textId="6573F3C5" w:rsidR="00B2251E" w:rsidRDefault="007351BC">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7F6C57">
          <w:rPr>
            <w:webHidden/>
          </w:rPr>
          <w:t>75</w:t>
        </w:r>
        <w:r w:rsidR="00B2251E">
          <w:rPr>
            <w:webHidden/>
          </w:rPr>
          <w:fldChar w:fldCharType="end"/>
        </w:r>
      </w:hyperlink>
    </w:p>
    <w:p w14:paraId="11E16299" w14:textId="572D85DC" w:rsidR="00B2251E" w:rsidRDefault="007351BC">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7F6C57">
          <w:rPr>
            <w:webHidden/>
          </w:rPr>
          <w:t>78</w:t>
        </w:r>
        <w:r w:rsidR="00B2251E">
          <w:rPr>
            <w:webHidden/>
          </w:rPr>
          <w:fldChar w:fldCharType="end"/>
        </w:r>
      </w:hyperlink>
    </w:p>
    <w:p w14:paraId="0E904660" w14:textId="13640641" w:rsidR="00B2251E" w:rsidRDefault="007351BC">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7F6C57">
          <w:rPr>
            <w:webHidden/>
          </w:rPr>
          <w:t>79</w:t>
        </w:r>
        <w:r w:rsidR="00B2251E">
          <w:rPr>
            <w:webHidden/>
          </w:rPr>
          <w:fldChar w:fldCharType="end"/>
        </w:r>
      </w:hyperlink>
    </w:p>
    <w:p w14:paraId="4FE88C98" w14:textId="521990DB" w:rsidR="00B2251E" w:rsidRDefault="007351BC">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7F6C57">
          <w:rPr>
            <w:webHidden/>
          </w:rPr>
          <w:t>79</w:t>
        </w:r>
        <w:r w:rsidR="00B2251E">
          <w:rPr>
            <w:webHidden/>
          </w:rPr>
          <w:fldChar w:fldCharType="end"/>
        </w:r>
      </w:hyperlink>
    </w:p>
    <w:p w14:paraId="27667425" w14:textId="085D3F62" w:rsidR="00B2251E" w:rsidRDefault="007351BC">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7F6C57">
          <w:rPr>
            <w:webHidden/>
          </w:rPr>
          <w:t>80</w:t>
        </w:r>
        <w:r w:rsidR="00B2251E">
          <w:rPr>
            <w:webHidden/>
          </w:rPr>
          <w:fldChar w:fldCharType="end"/>
        </w:r>
      </w:hyperlink>
    </w:p>
    <w:p w14:paraId="20826983" w14:textId="70B2E4D0" w:rsidR="00B2251E" w:rsidRDefault="007351BC">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7F6C57">
          <w:rPr>
            <w:webHidden/>
          </w:rPr>
          <w:t>81</w:t>
        </w:r>
        <w:r w:rsidR="00B2251E">
          <w:rPr>
            <w:webHidden/>
          </w:rPr>
          <w:fldChar w:fldCharType="end"/>
        </w:r>
      </w:hyperlink>
    </w:p>
    <w:p w14:paraId="461697AA" w14:textId="2F4A8307" w:rsidR="00B2251E" w:rsidRDefault="007351BC">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7F6C57">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Default="00BA09D0" w:rsidP="003A3A53">
      <w:pPr>
        <w:pStyle w:val="a5"/>
      </w:pPr>
      <w:r w:rsidRPr="00BA09D0">
        <w:rPr>
          <w:i/>
          <w:szCs w:val="28"/>
          <w:lang w:val="en-US"/>
        </w:rPr>
        <w:t>DTO</w:t>
      </w:r>
      <w:r w:rsidRPr="00BA09D0">
        <w:rPr>
          <w:szCs w:val="28"/>
        </w:rPr>
        <w:t xml:space="preserve"> – </w:t>
      </w:r>
      <w:r w:rsidRPr="00BA09D0">
        <w:rPr>
          <w:lang w:val="en-US"/>
        </w:rPr>
        <w:t>Data</w:t>
      </w:r>
      <w:r w:rsidRPr="00754225">
        <w:t xml:space="preserve"> </w:t>
      </w:r>
      <w:r w:rsidRPr="00BA09D0">
        <w:rPr>
          <w:lang w:val="en-US"/>
        </w:rPr>
        <w:t>Transfer</w:t>
      </w:r>
      <w:r w:rsidRPr="00754225">
        <w:t xml:space="preserve"> </w:t>
      </w:r>
      <w:r w:rsidRPr="00BA09D0">
        <w:rPr>
          <w:lang w:val="en-US"/>
        </w:rPr>
        <w:t>Object</w:t>
      </w:r>
      <w:r w:rsidRPr="00BA09D0">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74121B">
        <w:lastRenderedPageBreak/>
        <w:t>В</w:t>
      </w:r>
      <w:r w:rsidR="00A85CB3">
        <w:t>ведение</w:t>
      </w:r>
      <w:bookmarkEnd w:id="0"/>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 xml:space="preserve">Актуальность темы </w:t>
      </w:r>
      <w:bookmarkStart w:id="1" w:name="_Hlk9467166"/>
      <w:r w:rsidR="00642489" w:rsidRPr="00642489">
        <w:t>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bookmarkEnd w:id="1"/>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2" w:name="_Toc8938884"/>
      <w:r w:rsidRPr="00B56AD2">
        <w:lastRenderedPageBreak/>
        <w:t>1 Анализ приложений создания и проведения опросов</w:t>
      </w:r>
      <w:bookmarkEnd w:id="2"/>
    </w:p>
    <w:p w14:paraId="54F4FFF6" w14:textId="11A31C9A" w:rsidR="004511EA" w:rsidRDefault="004511EA" w:rsidP="003A3A53">
      <w:pPr>
        <w:pStyle w:val="11"/>
      </w:pPr>
    </w:p>
    <w:p w14:paraId="398CF140" w14:textId="03A95B56" w:rsidR="006544D5" w:rsidRDefault="00BA66B9" w:rsidP="002413F4">
      <w:pPr>
        <w:pStyle w:val="21"/>
      </w:pPr>
      <w:bookmarkStart w:id="3" w:name="_Toc8938885"/>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5" w:name="_Toc8938886"/>
      <w:r>
        <w:lastRenderedPageBreak/>
        <w:t xml:space="preserve">1.2 </w:t>
      </w:r>
      <w:r w:rsidR="002413F4" w:rsidRPr="00AE7D29">
        <w:t>Прототипы, их недостатки и достоинства</w:t>
      </w:r>
      <w:bookmarkEnd w:id="5"/>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r w:rsidRPr="00695AF3">
        <w:rPr>
          <w:spacing w:val="4"/>
          <w:lang w:val="en-US"/>
        </w:rPr>
        <w:t>ru</w:t>
      </w:r>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e"/>
      </w:pPr>
    </w:p>
    <w:p w14:paraId="32B55AD2" w14:textId="77777777" w:rsidR="00F25ACC" w:rsidRDefault="00F25ACC" w:rsidP="0078180E">
      <w:pPr>
        <w:pStyle w:val="afe"/>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f"/>
      </w:pPr>
    </w:p>
    <w:p w14:paraId="63BED7FC" w14:textId="3D7C7C0D" w:rsidR="00962489" w:rsidRPr="002C43B3" w:rsidRDefault="002C43B3" w:rsidP="002C43B3">
      <w:pPr>
        <w:pStyle w:val="afe"/>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t xml:space="preserve">1.3 </w:t>
      </w:r>
      <w:r w:rsidRPr="002413F4">
        <w:t xml:space="preserve">Формирование технического задания </w:t>
      </w:r>
      <w:r w:rsidR="00655276">
        <w:t>приложения</w:t>
      </w:r>
      <w:bookmarkEnd w:id="6"/>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e"/>
      </w:pPr>
    </w:p>
    <w:p w14:paraId="20D77B37" w14:textId="77777777" w:rsidR="003C64E1" w:rsidRDefault="003C64E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3 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xml:space="preserve">, </w:t>
      </w:r>
      <w:r w:rsidRPr="005C16E2">
        <w:rPr>
          <w:spacing w:val="4"/>
        </w:rPr>
        <w:lastRenderedPageBreak/>
        <w:t>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f"/>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lastRenderedPageBreak/>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f"/>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471pt" o:ole="">
            <v:imagedata r:id="rId26" o:title=""/>
          </v:shape>
          <o:OLEObject Type="Embed" ProgID="Visio.Drawing.15" ShapeID="_x0000_i1025" DrawAspect="Content" ObjectID="_1620375541"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f"/>
      </w:pPr>
      <w:r>
        <w:object w:dxaOrig="8535" w:dyaOrig="10575" w14:anchorId="08CF0054">
          <v:shape id="_x0000_i1026" type="#_x0000_t75" style="width:427.5pt;height:529.5pt" o:ole="">
            <v:imagedata r:id="rId28" o:title=""/>
          </v:shape>
          <o:OLEObject Type="Embed" ProgID="Visio.Drawing.15" ShapeID="_x0000_i1026" DrawAspect="Content" ObjectID="_1620375542"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f"/>
      </w:pPr>
      <w:r>
        <w:object w:dxaOrig="8535" w:dyaOrig="10575" w14:anchorId="3D838FB9">
          <v:shape id="_x0000_i1027" type="#_x0000_t75" style="width:427.5pt;height:529.5pt" o:ole="">
            <v:imagedata r:id="rId30" o:title=""/>
          </v:shape>
          <o:OLEObject Type="Embed" ProgID="Visio.Drawing.15" ShapeID="_x0000_i1027" DrawAspect="Content" ObjectID="_1620375543"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f"/>
      </w:pPr>
      <w:r>
        <w:object w:dxaOrig="5640" w:dyaOrig="10080" w14:anchorId="5F830D55">
          <v:shape id="_x0000_i1028" type="#_x0000_t75" style="width:320.25pt;height:563.25pt" o:ole="">
            <v:imagedata r:id="rId32" o:title=""/>
          </v:shape>
          <o:OLEObject Type="Embed" ProgID="Visio.Drawing.15" ShapeID="_x0000_i1028" DrawAspect="Content" ObjectID="_1620375544" r:id="rId33"/>
        </w:object>
      </w:r>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f"/>
      </w:pPr>
      <w:r>
        <w:rPr>
          <w:lang w:val="en-US"/>
        </w:rP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f"/>
      </w:pPr>
    </w:p>
    <w:p w14:paraId="01B21141" w14:textId="70880509" w:rsidR="009B52A8" w:rsidRPr="00127F43" w:rsidRDefault="009B52A8" w:rsidP="00127F43">
      <w:pPr>
        <w:pStyle w:val="afe"/>
      </w:pPr>
      <w:r w:rsidRPr="009B52A8">
        <w:t xml:space="preserve">Рисунок 4.1 – </w:t>
      </w:r>
      <w:r w:rsidRPr="00127F43">
        <w:t>Пример контроллера</w:t>
      </w:r>
    </w:p>
    <w:p w14:paraId="42E37850" w14:textId="0695F212" w:rsidR="009B52A8" w:rsidRPr="00127F43" w:rsidRDefault="009B52A8" w:rsidP="00127F43">
      <w:pPr>
        <w:pStyle w:val="afe"/>
      </w:pPr>
    </w:p>
    <w:p w14:paraId="41744AFF" w14:textId="77777777" w:rsidR="00BD4F99" w:rsidRDefault="00BD4F99" w:rsidP="00BD4F99">
      <w:pPr>
        <w:pStyle w:val="a5"/>
      </w:pPr>
    </w:p>
    <w:p w14:paraId="1E6CAE21" w14:textId="19B5D566" w:rsidR="009B52A8" w:rsidRDefault="00320243" w:rsidP="00926210">
      <w:pPr>
        <w:pStyle w:val="aff"/>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f"/>
      </w:pPr>
    </w:p>
    <w:p w14:paraId="6FFE93E8" w14:textId="68DA1BC6" w:rsidR="00926210" w:rsidRPr="00127F43" w:rsidRDefault="00926210" w:rsidP="00127F43">
      <w:pPr>
        <w:pStyle w:val="afe"/>
      </w:pPr>
      <w:r w:rsidRPr="00926210">
        <w:t xml:space="preserve">Рисунок 4.2 – Пример </w:t>
      </w:r>
      <w:r w:rsidR="006C6011">
        <w:t>сервиса</w:t>
      </w:r>
    </w:p>
    <w:p w14:paraId="1F0E7BD6" w14:textId="7A5996D1" w:rsidR="00926210" w:rsidRPr="00127F43" w:rsidRDefault="00926210" w:rsidP="00127F43">
      <w:pPr>
        <w:pStyle w:val="afe"/>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f"/>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f"/>
      </w:pPr>
    </w:p>
    <w:p w14:paraId="71358A83" w14:textId="77777777" w:rsidR="00AE5155" w:rsidRPr="00127F43" w:rsidRDefault="00AE5155" w:rsidP="00AE5155">
      <w:pPr>
        <w:pStyle w:val="afe"/>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e"/>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f"/>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f"/>
      </w:pPr>
    </w:p>
    <w:p w14:paraId="624E710E" w14:textId="10A4DC5B" w:rsidR="00E326A5" w:rsidRDefault="00954327" w:rsidP="00E326A5">
      <w:pPr>
        <w:pStyle w:val="afe"/>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e"/>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f"/>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f"/>
      </w:pPr>
    </w:p>
    <w:p w14:paraId="11BDA167" w14:textId="7F6BAA71" w:rsidR="00BA09D0" w:rsidRDefault="00BA09D0" w:rsidP="00BA09D0">
      <w:pPr>
        <w:pStyle w:val="afe"/>
      </w:pPr>
      <w:r w:rsidRPr="00926210">
        <w:t>Рисунок 4.</w:t>
      </w:r>
      <w:r>
        <w:t>5</w:t>
      </w:r>
      <w:r w:rsidRPr="00926210">
        <w:t xml:space="preserve"> – Пример </w:t>
      </w:r>
      <w:r>
        <w:t>модели</w:t>
      </w:r>
    </w:p>
    <w:p w14:paraId="140E2D6A" w14:textId="7EF104B6" w:rsidR="00BA09D0" w:rsidRDefault="00BA09D0" w:rsidP="00BA09D0">
      <w:pPr>
        <w:pStyle w:val="afe"/>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f"/>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f"/>
      </w:pPr>
    </w:p>
    <w:p w14:paraId="11CF62C9" w14:textId="731BFBE6" w:rsidR="008C0E55" w:rsidRDefault="008C0E55" w:rsidP="008C0E55">
      <w:pPr>
        <w:pStyle w:val="afe"/>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e"/>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f"/>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f"/>
      </w:pPr>
    </w:p>
    <w:p w14:paraId="48CDF2AB" w14:textId="05E52EC8" w:rsidR="008C0E55" w:rsidRDefault="008C0E55" w:rsidP="008C0E55">
      <w:pPr>
        <w:pStyle w:val="afe"/>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e"/>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f"/>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f"/>
      </w:pPr>
    </w:p>
    <w:p w14:paraId="2941FBA6" w14:textId="655F3A1A" w:rsidR="00853712" w:rsidRDefault="00853712" w:rsidP="00853712">
      <w:pPr>
        <w:pStyle w:val="afe"/>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e"/>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f"/>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f"/>
      </w:pPr>
    </w:p>
    <w:p w14:paraId="2CE012C1" w14:textId="5E1A2534" w:rsidR="00853712" w:rsidRDefault="00853712" w:rsidP="00853712">
      <w:pPr>
        <w:pStyle w:val="afe"/>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e"/>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f"/>
        <w:rPr>
          <w:lang w:val="en-US"/>
        </w:rPr>
      </w:pPr>
      <w:r>
        <w:rPr>
          <w:lang w:val="en-US"/>
        </w:rP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f"/>
      </w:pPr>
    </w:p>
    <w:p w14:paraId="31C7104F" w14:textId="2314E265" w:rsidR="00CD1313" w:rsidRPr="003C1573" w:rsidRDefault="00CD1313" w:rsidP="00CD1313">
      <w:pPr>
        <w:pStyle w:val="afe"/>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e"/>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w:t>
            </w:r>
            <w:bookmarkStart w:id="25" w:name="_GoBack"/>
            <w:bookmarkEnd w:id="25"/>
            <w:r w:rsidR="00CA6BFE">
              <w:t>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6" w:name="_Toc8938897"/>
      <w:r w:rsidRPr="00B56AD2">
        <w:lastRenderedPageBreak/>
        <w:t>6 Руководство по установке и использованию</w:t>
      </w:r>
      <w:bookmarkEnd w:id="26"/>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f"/>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f"/>
      </w:pPr>
    </w:p>
    <w:p w14:paraId="17B0783A" w14:textId="7B697FAF" w:rsidR="00114BB7" w:rsidRPr="00114BB7" w:rsidRDefault="00114BB7" w:rsidP="00114BB7">
      <w:pPr>
        <w:pStyle w:val="afe"/>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e"/>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f"/>
        <w:rPr>
          <w:lang w:val="en-US"/>
        </w:rPr>
      </w:pPr>
      <w:r>
        <w:rPr>
          <w:lang w:val="en-US"/>
        </w:rP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f"/>
      </w:pPr>
    </w:p>
    <w:p w14:paraId="087F2763" w14:textId="42533BB1" w:rsidR="00E86EE8" w:rsidRPr="00114BB7" w:rsidRDefault="00E86EE8" w:rsidP="00E86EE8">
      <w:pPr>
        <w:pStyle w:val="afe"/>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e"/>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f"/>
        <w:rPr>
          <w:lang w:val="en-US"/>
        </w:rPr>
      </w:pPr>
      <w:r>
        <w:rPr>
          <w:lang w:val="en-US"/>
        </w:rP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f"/>
      </w:pPr>
    </w:p>
    <w:p w14:paraId="1D9F5253" w14:textId="5DDE4ED9" w:rsidR="00E86EE8" w:rsidRPr="00114BB7" w:rsidRDefault="00E86EE8" w:rsidP="00E86EE8">
      <w:pPr>
        <w:pStyle w:val="afe"/>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e"/>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f"/>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f"/>
        <w:rPr>
          <w:lang w:val="en-US"/>
        </w:rPr>
      </w:pPr>
    </w:p>
    <w:p w14:paraId="2AD33ECB" w14:textId="3446E31A" w:rsidR="00781E78" w:rsidRPr="00114BB7" w:rsidRDefault="00781E78" w:rsidP="00781E78">
      <w:pPr>
        <w:pStyle w:val="afe"/>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e"/>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f"/>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f"/>
      </w:pPr>
    </w:p>
    <w:p w14:paraId="0FBBFB9A" w14:textId="2DF4198B" w:rsidR="00781E78" w:rsidRPr="00781E78" w:rsidRDefault="00781E78" w:rsidP="00781E78">
      <w:pPr>
        <w:pStyle w:val="afe"/>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e"/>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f"/>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f"/>
      </w:pPr>
    </w:p>
    <w:p w14:paraId="772A4C8C" w14:textId="15DC0918" w:rsidR="00FE2386" w:rsidRPr="00036010" w:rsidRDefault="00FE2386" w:rsidP="00FE2386">
      <w:pPr>
        <w:pStyle w:val="afe"/>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e"/>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f"/>
        <w:rPr>
          <w:rFonts w:eastAsiaTheme="minorEastAsia"/>
          <w:lang w:eastAsia="ja-JP"/>
        </w:rPr>
      </w:pPr>
      <w:r>
        <w:rPr>
          <w:rFonts w:eastAsiaTheme="minorEastAsia"/>
          <w:lang w:eastAsia="ja-JP"/>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f"/>
        <w:rPr>
          <w:rFonts w:eastAsiaTheme="minorEastAsia"/>
          <w:lang w:eastAsia="ja-JP"/>
        </w:rPr>
      </w:pPr>
    </w:p>
    <w:p w14:paraId="119A3532" w14:textId="28658ADE" w:rsidR="00FE2386" w:rsidRPr="00036010" w:rsidRDefault="00FE2386" w:rsidP="00FE2386">
      <w:pPr>
        <w:pStyle w:val="afe"/>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e"/>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f"/>
        <w:rPr>
          <w:rFonts w:eastAsiaTheme="minorEastAsia"/>
          <w:lang w:eastAsia="ja-JP"/>
        </w:rPr>
      </w:pPr>
      <w:r>
        <w:rPr>
          <w:rFonts w:eastAsiaTheme="minorEastAsia"/>
          <w:lang w:eastAsia="ja-JP"/>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f"/>
        <w:rPr>
          <w:rFonts w:eastAsiaTheme="minorEastAsia"/>
          <w:lang w:eastAsia="ja-JP"/>
        </w:rPr>
      </w:pPr>
    </w:p>
    <w:p w14:paraId="59D9C132" w14:textId="135602CF" w:rsidR="00754225" w:rsidRPr="00004C63" w:rsidRDefault="00754225" w:rsidP="00754225">
      <w:pPr>
        <w:pStyle w:val="afe"/>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e"/>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f"/>
        <w:rPr>
          <w:rFonts w:eastAsiaTheme="minorEastAsia"/>
          <w:lang w:val="en-US" w:eastAsia="ja-JP"/>
        </w:rPr>
      </w:pPr>
      <w:r>
        <w:rPr>
          <w:rFonts w:eastAsiaTheme="minorEastAsia"/>
          <w:lang w:val="en-US" w:eastAsia="ja-JP"/>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f"/>
        <w:rPr>
          <w:rFonts w:eastAsiaTheme="minorEastAsia"/>
          <w:lang w:eastAsia="ja-JP"/>
        </w:rPr>
      </w:pPr>
    </w:p>
    <w:p w14:paraId="1A870C74" w14:textId="6001BB7E" w:rsidR="00036010" w:rsidRPr="00082071" w:rsidRDefault="00036010" w:rsidP="00036010">
      <w:pPr>
        <w:pStyle w:val="afe"/>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e"/>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f"/>
        <w:rPr>
          <w:rFonts w:eastAsiaTheme="minorEastAsia"/>
          <w:lang w:val="en-US" w:eastAsia="ja-JP"/>
        </w:rPr>
      </w:pPr>
      <w:r>
        <w:rPr>
          <w:rFonts w:eastAsiaTheme="minorEastAsia"/>
          <w:lang w:val="en-US" w:eastAsia="ja-JP"/>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f"/>
        <w:rPr>
          <w:rFonts w:eastAsiaTheme="minorEastAsia"/>
          <w:lang w:eastAsia="ja-JP"/>
        </w:rPr>
      </w:pPr>
    </w:p>
    <w:p w14:paraId="4EC49DC7" w14:textId="61913D0C" w:rsidR="00514708" w:rsidRPr="00082071" w:rsidRDefault="00514708" w:rsidP="00514708">
      <w:pPr>
        <w:pStyle w:val="afe"/>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e"/>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f"/>
        <w:rPr>
          <w:rFonts w:eastAsiaTheme="minorEastAsia"/>
          <w:lang w:eastAsia="ja-JP"/>
        </w:rPr>
      </w:pPr>
      <w:r>
        <w:rPr>
          <w:rFonts w:eastAsiaTheme="minorEastAsia"/>
          <w:lang w:eastAsia="ja-JP"/>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f"/>
        <w:rPr>
          <w:rFonts w:eastAsiaTheme="minorEastAsia"/>
          <w:lang w:eastAsia="ja-JP"/>
        </w:rPr>
      </w:pPr>
    </w:p>
    <w:p w14:paraId="0EC55E89" w14:textId="71B66EF1" w:rsidR="00082071" w:rsidRPr="00514708" w:rsidRDefault="00082071" w:rsidP="00082071">
      <w:pPr>
        <w:pStyle w:val="afe"/>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e"/>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f"/>
        <w:rPr>
          <w:rFonts w:eastAsiaTheme="minorEastAsia"/>
          <w:lang w:eastAsia="ja-JP"/>
        </w:rPr>
      </w:pPr>
      <w:r>
        <w:rPr>
          <w:rFonts w:eastAsiaTheme="minorEastAsia"/>
          <w:lang w:eastAsia="ja-JP"/>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f"/>
        <w:rPr>
          <w:rFonts w:eastAsiaTheme="minorEastAsia"/>
          <w:lang w:eastAsia="ja-JP"/>
        </w:rPr>
      </w:pPr>
    </w:p>
    <w:p w14:paraId="172241C8" w14:textId="20760330" w:rsidR="00514708" w:rsidRPr="007638CA" w:rsidRDefault="00514708" w:rsidP="00514708">
      <w:pPr>
        <w:pStyle w:val="afe"/>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e"/>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f"/>
        <w:rPr>
          <w:rFonts w:eastAsiaTheme="minorEastAsia"/>
          <w:lang w:eastAsia="ja-JP"/>
        </w:rPr>
      </w:pPr>
      <w:r>
        <w:rPr>
          <w:rFonts w:eastAsiaTheme="minorEastAsia"/>
          <w:lang w:eastAsia="ja-JP"/>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f"/>
        <w:rPr>
          <w:rFonts w:eastAsiaTheme="minorEastAsia"/>
          <w:lang w:eastAsia="ja-JP"/>
        </w:rPr>
      </w:pPr>
    </w:p>
    <w:p w14:paraId="6E0D053A" w14:textId="35F48866" w:rsidR="007638CA" w:rsidRPr="007638CA" w:rsidRDefault="007638CA" w:rsidP="007638CA">
      <w:pPr>
        <w:pStyle w:val="afe"/>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e"/>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f"/>
        <w:rPr>
          <w:rFonts w:eastAsiaTheme="minorEastAsia"/>
          <w:lang w:eastAsia="ja-JP"/>
        </w:rPr>
      </w:pPr>
      <w:r>
        <w:rPr>
          <w:rFonts w:eastAsiaTheme="minorEastAsia"/>
          <w:lang w:eastAsia="ja-JP"/>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f"/>
        <w:rPr>
          <w:rFonts w:eastAsiaTheme="minorEastAsia"/>
          <w:lang w:eastAsia="ja-JP"/>
        </w:rPr>
      </w:pPr>
    </w:p>
    <w:p w14:paraId="17A7C825" w14:textId="7EA3A751" w:rsidR="007638CA" w:rsidRPr="007638CA" w:rsidRDefault="007638CA" w:rsidP="007638CA">
      <w:pPr>
        <w:pStyle w:val="afe"/>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e"/>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7" w:name="_Toc8938898"/>
      <w:r w:rsidRPr="00B56AD2">
        <w:lastRenderedPageBreak/>
        <w:t>7 Технико-экономическое обоснование</w:t>
      </w:r>
      <w:bookmarkEnd w:id="27"/>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8" w:name="_Toc8938899"/>
      <w:r w:rsidRPr="0077393E">
        <w:t>7.1 Краткая характеристика приложения</w:t>
      </w:r>
      <w:bookmarkEnd w:id="28"/>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9" w:name="_Toc8938900"/>
      <w:r w:rsidRPr="0077393E">
        <w:t>7.2 Расч</w:t>
      </w:r>
      <w:r w:rsidR="00D24C5E">
        <w:t>ё</w:t>
      </w:r>
      <w:r w:rsidRPr="0077393E">
        <w:t>т затрат на разработку приложения</w:t>
      </w:r>
      <w:bookmarkEnd w:id="29"/>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7351BC"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7351BC"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7351BC"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7351BC"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7351BC"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7351BC"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7351BC"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7351BC"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7351BC"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7351BC"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7351BC"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30" w:name="_Toc8938901"/>
      <w:r w:rsidRPr="0077393E">
        <w:lastRenderedPageBreak/>
        <w:t xml:space="preserve">7.3 Оценка эффекта от использования </w:t>
      </w:r>
      <w:r>
        <w:t>приложения</w:t>
      </w:r>
      <w:bookmarkEnd w:id="30"/>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7351BC"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7351BC"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7351BC"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1"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1"/>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7351BC"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7351BC"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2" w:name="_Toc8938903"/>
      <w:r w:rsidRPr="0077393E">
        <w:t>7.5 Вывод</w:t>
      </w:r>
      <w:bookmarkEnd w:id="32"/>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3" w:name="_Toc8938904"/>
      <w:r>
        <w:lastRenderedPageBreak/>
        <w:t>Заключение</w:t>
      </w:r>
      <w:bookmarkEnd w:id="33"/>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фреймворки,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8938905"/>
      <w:r>
        <w:lastRenderedPageBreak/>
        <w:t>С</w:t>
      </w:r>
      <w:r w:rsidRPr="00BD0501">
        <w:t>писок использованных источников</w:t>
      </w:r>
      <w:bookmarkEnd w:id="34"/>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8938906"/>
      <w:bookmarkStart w:id="36" w:name="_Hlk8761098"/>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Collections.Generic</w:t>
      </w:r>
      <w:proofErr w:type="spellEnd"/>
      <w:proofErr w:type="gram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Linq.Expressions</w:t>
      </w:r>
      <w:proofErr w:type="spellEnd"/>
      <w:proofErr w:type="gram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Threading.Tasks</w:t>
      </w:r>
      <w:proofErr w:type="spellEnd"/>
      <w:proofErr w:type="gram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gramEnd"/>
      <w:r w:rsidRPr="00BB708F">
        <w:rPr>
          <w:rFonts w:ascii="Courier New" w:hAnsi="Courier New" w:cs="Courier New"/>
          <w:sz w:val="24"/>
          <w:szCs w:val="24"/>
          <w:lang w:val="en-US"/>
        </w:rPr>
        <w:t>.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DomainModel.Entities</w:t>
      </w:r>
      <w:proofErr w:type="gramEnd"/>
      <w:r w:rsidRPr="00BB708F">
        <w:rPr>
          <w:rFonts w:ascii="Courier New" w:hAnsi="Courier New" w:cs="Courier New"/>
          <w:sz w:val="24"/>
          <w:szCs w:val="24"/>
          <w:lang w:val="en-US"/>
        </w:rPr>
        <w:t>.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Dto</w:t>
      </w:r>
      <w:proofErr w:type="gramEnd"/>
      <w:r w:rsidRPr="00BB708F">
        <w:rPr>
          <w:rFonts w:ascii="Courier New" w:hAnsi="Courier New" w:cs="Courier New"/>
          <w:sz w:val="24"/>
          <w:szCs w:val="24"/>
          <w:lang w:val="en-US"/>
        </w:rPr>
        <w:t>.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spellEnd"/>
      <w:proofErr w:type="gram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Responses</w:t>
      </w:r>
      <w:proofErr w:type="spellEnd"/>
      <w:proofErr w:type="gram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EnvironmentInfo</w:t>
      </w:r>
      <w:proofErr w:type="spellEnd"/>
      <w:proofErr w:type="gram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Validator</w:t>
      </w:r>
      <w:proofErr w:type="spellEnd"/>
      <w:proofErr w:type="gram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namespace </w:t>
      </w:r>
      <w:proofErr w:type="spellStart"/>
      <w:proofErr w:type="gramStart"/>
      <w:r w:rsidRPr="00BB708F">
        <w:rPr>
          <w:rFonts w:ascii="Courier New" w:hAnsi="Courier New" w:cs="Courier New"/>
          <w:sz w:val="24"/>
          <w:szCs w:val="24"/>
          <w:lang w:val="en-US"/>
        </w:rPr>
        <w:t>RedTeam.TechArtSurvey.Foundation.Services</w:t>
      </w:r>
      <w:proofErr w:type="spellEnd"/>
      <w:proofErr w:type="gram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rvey.Versions.First</w:t>
      </w:r>
      <w:proofErr w:type="spellEnd"/>
      <w:proofErr w:type="gram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w:t>
      </w:r>
      <w:proofErr w:type="spellStart"/>
      <w:proofErr w:type="gramStart"/>
      <w:r w:rsidRPr="00BB708F">
        <w:rPr>
          <w:rFonts w:ascii="Courier New" w:hAnsi="Courier New" w:cs="Courier New"/>
          <w:sz w:val="24"/>
          <w:szCs w:val="24"/>
          <w:lang w:val="en-US"/>
        </w:rPr>
        <w:t>page.Questions.All</w:t>
      </w:r>
      <w:proofErr w:type="spellEnd"/>
      <w:proofErr w:type="gram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Start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En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Versions.First</w:t>
      </w:r>
      <w:proofErr w:type="spellEnd"/>
      <w:proofErr w:type="gram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version.Pages.Any</w:t>
      </w:r>
      <w:proofErr w:type="spellEnd"/>
      <w:proofErr w:type="gram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w:t>
      </w:r>
      <w:proofErr w:type="gramStart"/>
      <w:r w:rsidRPr="00BB708F">
        <w:rPr>
          <w:rFonts w:ascii="Courier New" w:hAnsi="Courier New" w:cs="Courier New"/>
          <w:sz w:val="24"/>
          <w:szCs w:val="24"/>
          <w:lang w:val="en-US"/>
        </w:rPr>
        <w:t>&gt; !</w:t>
      </w:r>
      <w:proofErr w:type="spell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urveys.UpdateVersion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w:t>
      </w:r>
      <w:proofErr w:type="spellStart"/>
      <w:proofErr w:type="gramStart"/>
      <w:r w:rsidRPr="00BB708F">
        <w:rPr>
          <w:rFonts w:ascii="Courier New" w:hAnsi="Courier New" w:cs="Courier New"/>
          <w:sz w:val="24"/>
          <w:szCs w:val="24"/>
          <w:lang w:val="en-US"/>
        </w:rPr>
        <w:t>surv.Versions.ToArray</w:t>
      </w:r>
      <w:proofErr w:type="spellEnd"/>
      <w:proofErr w:type="gram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w:t>
      </w:r>
      <w:proofErr w:type="spellStart"/>
      <w:proofErr w:type="gramStart"/>
      <w:r w:rsidRPr="00BB708F">
        <w:rPr>
          <w:rFonts w:ascii="Courier New" w:hAnsi="Courier New" w:cs="Courier New"/>
          <w:sz w:val="24"/>
          <w:szCs w:val="24"/>
          <w:lang w:val="en-US"/>
        </w:rPr>
        <w:t>pag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w:t>
      </w:r>
      <w:proofErr w:type="spellStart"/>
      <w:proofErr w:type="gramStart"/>
      <w:r w:rsidRPr="00BB708F">
        <w:rPr>
          <w:rFonts w:ascii="Courier New" w:hAnsi="Courier New" w:cs="Courier New"/>
          <w:sz w:val="24"/>
          <w:szCs w:val="24"/>
          <w:lang w:val="en-US"/>
        </w:rPr>
        <w:t>questions.SelectMany</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w:t>
      </w:r>
      <w:proofErr w:type="spellStart"/>
      <w:proofErr w:type="gramStart"/>
      <w:r w:rsidRPr="00BB708F">
        <w:rPr>
          <w:rFonts w:ascii="Courier New" w:hAnsi="Courier New" w:cs="Courier New"/>
          <w:sz w:val="24"/>
          <w:szCs w:val="24"/>
          <w:lang w:val="en-US"/>
        </w:rPr>
        <w:t>respons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Quest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Vers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g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SurveyByIdAndVersionAsync</w:t>
      </w:r>
      <w:proofErr w:type="spellEnd"/>
      <w:proofErr w:type="gram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proofErr w:type="gramStart"/>
      <w:r w:rsidRPr="00BB708F">
        <w:rPr>
          <w:rFonts w:ascii="Courier New" w:hAnsi="Courier New" w:cs="Courier New"/>
          <w:sz w:val="24"/>
          <w:szCs w:val="24"/>
          <w:lang w:val="en-US"/>
        </w:rPr>
        <w:t>su.Version</w:t>
      </w:r>
      <w:proofErr w:type="spellEnd"/>
      <w:proofErr w:type="gram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Async</w:t>
      </w:r>
      <w:proofErr w:type="spellEnd"/>
      <w:proofErr w:type="gram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w:t>
      </w:r>
      <w:proofErr w:type="spellStart"/>
      <w:proofErr w:type="gramStart"/>
      <w:r w:rsidRPr="00BB708F">
        <w:rPr>
          <w:rFonts w:ascii="Courier New" w:hAnsi="Courier New" w:cs="Courier New"/>
          <w:sz w:val="24"/>
          <w:szCs w:val="24"/>
          <w:lang w:val="en-US"/>
        </w:rPr>
        <w:t>uow.Users.GetUser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survey.Author</w:t>
      </w:r>
      <w:proofErr w:type="spellEnd"/>
      <w:proofErr w:type="gramEnd"/>
      <w:r w:rsidRPr="00BB708F">
        <w:rPr>
          <w:rFonts w:ascii="Courier New" w:hAnsi="Courier New" w:cs="Courier New"/>
          <w:sz w:val="24"/>
          <w:szCs w:val="24"/>
          <w:lang w:val="en-US"/>
        </w:rPr>
        <w:t xml:space="preserve"> = user ??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w:t>
      </w:r>
      <w:proofErr w:type="spellStart"/>
      <w:proofErr w:type="gramStart"/>
      <w:r w:rsidRPr="00BB708F">
        <w:rPr>
          <w:rFonts w:ascii="Courier New" w:hAnsi="Courier New" w:cs="Courier New"/>
          <w:sz w:val="24"/>
          <w:szCs w:val="24"/>
          <w:lang w:val="en-US"/>
        </w:rPr>
        <w:t>survey.Versions</w:t>
      </w:r>
      <w:proofErr w:type="spellEnd"/>
      <w:proofErr w:type="gram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w:t>
      </w:r>
      <w:proofErr w:type="spellStart"/>
      <w:proofErr w:type="gramStart"/>
      <w:r w:rsidRPr="00BB708F">
        <w:rPr>
          <w:rFonts w:ascii="Courier New" w:hAnsi="Courier New" w:cs="Courier New"/>
          <w:sz w:val="24"/>
          <w:szCs w:val="24"/>
          <w:lang w:val="en-US"/>
        </w:rPr>
        <w:t>version.Pages</w:t>
      </w:r>
      <w:proofErr w:type="spellEnd"/>
      <w:proofErr w:type="gram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w:t>
      </w:r>
      <w:proofErr w:type="spellStart"/>
      <w:proofErr w:type="gramStart"/>
      <w:r w:rsidRPr="00BB708F">
        <w:rPr>
          <w:rFonts w:ascii="Courier New" w:hAnsi="Courier New" w:cs="Courier New"/>
          <w:sz w:val="24"/>
          <w:szCs w:val="24"/>
          <w:lang w:val="en-US"/>
        </w:rPr>
        <w:t>page.Questions</w:t>
      </w:r>
      <w:proofErr w:type="spellEnd"/>
      <w:proofErr w:type="gram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gramStart"/>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num.TryParse</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QuestionTypes.FindByTypeAsync</w:t>
      </w:r>
      <w:proofErr w:type="spellEnd"/>
      <w:proofErr w:type="gramEnd"/>
      <w:r w:rsidRPr="00BB708F">
        <w:rPr>
          <w:rFonts w:ascii="Courier New" w:hAnsi="Courier New" w:cs="Courier New"/>
          <w:sz w:val="24"/>
          <w:szCs w:val="24"/>
          <w:lang w:val="en-US"/>
        </w:rPr>
        <w:t>(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in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ax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OptionsCa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Placeholder</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React, </w:t>
      </w:r>
      <w:proofErr w:type="gramStart"/>
      <w:r w:rsidRPr="004A11FF">
        <w:rPr>
          <w:rFonts w:ascii="Courier New" w:hAnsi="Courier New" w:cs="Courier New"/>
          <w:sz w:val="24"/>
          <w:szCs w:val="24"/>
          <w:lang w:val="en-US"/>
        </w:rPr>
        <w:t>{ Component</w:t>
      </w:r>
      <w:proofErr w:type="gramEnd"/>
      <w:r w:rsidRPr="004A11FF">
        <w:rPr>
          <w:rFonts w:ascii="Courier New" w:hAnsi="Courier New" w:cs="Courier New"/>
          <w:sz w:val="24"/>
          <w:szCs w:val="24"/>
          <w:lang w:val="en-US"/>
        </w:rPr>
        <w:t xml:space="preserve">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connect</w:t>
      </w:r>
      <w:proofErr w:type="gramEnd"/>
      <w:r w:rsidRPr="004A11FF">
        <w:rPr>
          <w:rFonts w:ascii="Courier New" w:hAnsi="Courier New" w:cs="Courier New"/>
          <w:sz w:val="24"/>
          <w:szCs w:val="24"/>
          <w:lang w:val="en-US"/>
        </w:rPr>
        <w:t xml:space="preserve">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ushSurveyReque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Utils</w:t>
      </w:r>
      <w:proofErr w:type="spellEnd"/>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proofErr w:type="gram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tylesManager</w:t>
      </w:r>
      <w:proofErr w:type="spellEnd"/>
      <w:proofErr w:type="gram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emeColors</w:t>
      </w:r>
      <w:proofErr w:type="spellEnd"/>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 new </w:t>
      </w:r>
      <w:proofErr w:type="spell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w:t>
      </w:r>
      <w:proofErr w:type="spellStart"/>
      <w:proofErr w:type="gramStart"/>
      <w:r w:rsidRPr="004A11FF">
        <w:rPr>
          <w:rFonts w:ascii="Courier New" w:hAnsi="Courier New" w:cs="Courier New"/>
          <w:sz w:val="24"/>
          <w:szCs w:val="24"/>
          <w:lang w:val="en-US"/>
        </w:rPr>
        <w:t>opt.propertyName</w:t>
      </w:r>
      <w:proofErr w:type="spellEnd"/>
      <w:proofErr w:type="gram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onCanShowProperty</w:t>
      </w:r>
      <w:proofErr w:type="spellEnd"/>
      <w:proofErr w:type="gram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proofErr w:type="gramStart"/>
      <w:r w:rsidRPr="004A11FF">
        <w:rPr>
          <w:rFonts w:ascii="Courier New" w:hAnsi="Courier New" w:cs="Courier New"/>
          <w:sz w:val="24"/>
          <w:szCs w:val="24"/>
          <w:lang w:val="en-US"/>
        </w:rPr>
        <w:t>options.obj.getType</w:t>
      </w:r>
      <w:proofErr w:type="spellEnd"/>
      <w:proofErr w:type="gram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options.canShow</w:t>
      </w:r>
      <w:proofErr w:type="spellEnd"/>
      <w:proofErr w:type="gram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vd</w:t>
      </w:r>
      <w:proofErr w:type="gramEnd"/>
      <w:r w:rsidRPr="004A11FF">
        <w:rPr>
          <w:rFonts w:ascii="Courier New" w:hAnsi="Courier New" w:cs="Courier New"/>
          <w:sz w:val="24"/>
          <w:szCs w:val="24"/>
          <w:lang w:val="en-US"/>
        </w:rPr>
        <w:t>_commercial_container</w:t>
      </w:r>
      <w:proofErr w:type="spellEnd"/>
      <w:r w:rsidRPr="004A11FF">
        <w:rPr>
          <w:rFonts w:ascii="Courier New" w:hAnsi="Courier New" w:cs="Courier New"/>
          <w:sz w:val="24"/>
          <w:szCs w:val="24"/>
          <w:lang w:val="en-US"/>
        </w:rPr>
        <w:t>').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urvey.pages</w:t>
      </w:r>
      <w:proofErr w:type="spell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author</w:t>
      </w:r>
      <w:proofErr w:type="spellEnd"/>
      <w:proofErr w:type="gram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w:t>
      </w:r>
      <w:proofErr w:type="spellStart"/>
      <w:proofErr w:type="gramStart"/>
      <w:r w:rsidRPr="004A11FF">
        <w:rPr>
          <w:rFonts w:ascii="Courier New" w:hAnsi="Courier New" w:cs="Courier New"/>
          <w:sz w:val="24"/>
          <w:szCs w:val="24"/>
          <w:lang w:val="en-US"/>
        </w:rPr>
        <w:t>this.prepareSurveyToSend</w:t>
      </w:r>
      <w:proofErr w:type="spellEnd"/>
      <w:proofErr w:type="gram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 xml:space="preserve">export default </w:t>
      </w:r>
      <w:proofErr w:type="gramStart"/>
      <w:r w:rsidRPr="004A11FF">
        <w:rPr>
          <w:rFonts w:ascii="Courier New" w:hAnsi="Courier New" w:cs="Courier New"/>
          <w:sz w:val="24"/>
          <w:szCs w:val="24"/>
          <w:lang w:val="en-US"/>
        </w:rPr>
        <w:t>connect(</w:t>
      </w:r>
      <w:proofErr w:type="spellStart"/>
      <w:proofErr w:type="gramEnd"/>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8"/>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F978A2" w14:textId="77777777" w:rsidR="007351BC" w:rsidRDefault="007351BC" w:rsidP="000509F5">
      <w:r>
        <w:separator/>
      </w:r>
    </w:p>
  </w:endnote>
  <w:endnote w:type="continuationSeparator" w:id="0">
    <w:p w14:paraId="5C292380" w14:textId="77777777" w:rsidR="007351BC" w:rsidRDefault="007351BC"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EndPr/>
    <w:sdtContent>
      <w:p w14:paraId="176D7C3C" w14:textId="6BD74906" w:rsidR="00357B61" w:rsidRDefault="00357B61">
        <w:pPr>
          <w:pStyle w:val="ab"/>
          <w:jc w:val="right"/>
        </w:pPr>
        <w:r>
          <w:fldChar w:fldCharType="begin"/>
        </w:r>
        <w:r>
          <w:instrText>PAGE   \* MERGEFORMAT</w:instrText>
        </w:r>
        <w:r>
          <w:fldChar w:fldCharType="separate"/>
        </w:r>
        <w:r>
          <w:t>2</w:t>
        </w:r>
        <w:r>
          <w:fldChar w:fldCharType="end"/>
        </w:r>
      </w:p>
    </w:sdtContent>
  </w:sdt>
  <w:p w14:paraId="291E9FDB" w14:textId="77777777" w:rsidR="00357B61" w:rsidRDefault="00357B6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95ED33" w14:textId="77777777" w:rsidR="007351BC" w:rsidRDefault="007351BC" w:rsidP="000509F5">
      <w:r>
        <w:separator/>
      </w:r>
    </w:p>
  </w:footnote>
  <w:footnote w:type="continuationSeparator" w:id="0">
    <w:p w14:paraId="590C7C8A" w14:textId="77777777" w:rsidR="007351BC" w:rsidRDefault="007351BC"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9"/>
  </w:num>
  <w:num w:numId="3">
    <w:abstractNumId w:val="3"/>
  </w:num>
  <w:num w:numId="4">
    <w:abstractNumId w:val="1"/>
  </w:num>
  <w:num w:numId="5">
    <w:abstractNumId w:val="6"/>
  </w:num>
  <w:num w:numId="6">
    <w:abstractNumId w:val="24"/>
  </w:num>
  <w:num w:numId="7">
    <w:abstractNumId w:val="32"/>
  </w:num>
  <w:num w:numId="8">
    <w:abstractNumId w:val="9"/>
  </w:num>
  <w:num w:numId="9">
    <w:abstractNumId w:val="22"/>
  </w:num>
  <w:num w:numId="10">
    <w:abstractNumId w:val="30"/>
  </w:num>
  <w:num w:numId="11">
    <w:abstractNumId w:val="27"/>
  </w:num>
  <w:num w:numId="12">
    <w:abstractNumId w:val="22"/>
    <w:lvlOverride w:ilvl="0">
      <w:startOverride w:val="1"/>
    </w:lvlOverride>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12"/>
  </w:num>
  <w:num w:numId="21">
    <w:abstractNumId w:val="29"/>
  </w:num>
  <w:num w:numId="22">
    <w:abstractNumId w:val="14"/>
  </w:num>
  <w:num w:numId="23">
    <w:abstractNumId w:val="20"/>
  </w:num>
  <w:num w:numId="24">
    <w:abstractNumId w:val="21"/>
  </w:num>
  <w:num w:numId="25">
    <w:abstractNumId w:val="25"/>
  </w:num>
  <w:num w:numId="26">
    <w:abstractNumId w:val="8"/>
  </w:num>
  <w:num w:numId="27">
    <w:abstractNumId w:val="16"/>
  </w:num>
  <w:num w:numId="28">
    <w:abstractNumId w:val="17"/>
  </w:num>
  <w:num w:numId="29">
    <w:abstractNumId w:val="18"/>
  </w:num>
  <w:num w:numId="30">
    <w:abstractNumId w:val="26"/>
  </w:num>
  <w:num w:numId="31">
    <w:abstractNumId w:val="15"/>
  </w:num>
  <w:num w:numId="32">
    <w:abstractNumId w:val="4"/>
  </w:num>
  <w:num w:numId="33">
    <w:abstractNumId w:val="33"/>
  </w:num>
  <w:num w:numId="34">
    <w:abstractNumId w:val="11"/>
  </w:num>
  <w:num w:numId="35">
    <w:abstractNumId w:val="13"/>
  </w:num>
  <w:num w:numId="36">
    <w:abstractNumId w:val="28"/>
  </w:num>
  <w:num w:numId="37">
    <w:abstractNumId w:val="5"/>
  </w:num>
  <w:num w:numId="38">
    <w:abstractNumId w:val="23"/>
  </w:num>
  <w:num w:numId="39">
    <w:abstractNumId w:val="10"/>
  </w:num>
  <w:num w:numId="40">
    <w:abstractNumId w:val="31"/>
  </w:num>
  <w:num w:numId="41">
    <w:abstractNumId w:val="7"/>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04C63"/>
    <w:rsid w:val="00005B82"/>
    <w:rsid w:val="00020786"/>
    <w:rsid w:val="0002319E"/>
    <w:rsid w:val="00023F90"/>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4F6E"/>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E29C0"/>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30418C"/>
    <w:rsid w:val="003138B8"/>
    <w:rsid w:val="00320243"/>
    <w:rsid w:val="003255B5"/>
    <w:rsid w:val="003363AE"/>
    <w:rsid w:val="003505D4"/>
    <w:rsid w:val="003533F2"/>
    <w:rsid w:val="00354FE1"/>
    <w:rsid w:val="00357B61"/>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401D"/>
    <w:rsid w:val="003E1742"/>
    <w:rsid w:val="003F06F5"/>
    <w:rsid w:val="003F5F61"/>
    <w:rsid w:val="00403D7B"/>
    <w:rsid w:val="00414C3E"/>
    <w:rsid w:val="00416EB4"/>
    <w:rsid w:val="004511EA"/>
    <w:rsid w:val="004540B9"/>
    <w:rsid w:val="00454866"/>
    <w:rsid w:val="0045561E"/>
    <w:rsid w:val="004558FF"/>
    <w:rsid w:val="0046214D"/>
    <w:rsid w:val="00462AB4"/>
    <w:rsid w:val="00471471"/>
    <w:rsid w:val="00474F80"/>
    <w:rsid w:val="00495A26"/>
    <w:rsid w:val="004A11FF"/>
    <w:rsid w:val="004F1254"/>
    <w:rsid w:val="004F5591"/>
    <w:rsid w:val="00502760"/>
    <w:rsid w:val="0051343E"/>
    <w:rsid w:val="00514708"/>
    <w:rsid w:val="00514AE4"/>
    <w:rsid w:val="00515BD4"/>
    <w:rsid w:val="00520AFE"/>
    <w:rsid w:val="005223FD"/>
    <w:rsid w:val="00524F37"/>
    <w:rsid w:val="005404B1"/>
    <w:rsid w:val="00551F3A"/>
    <w:rsid w:val="00554496"/>
    <w:rsid w:val="00564177"/>
    <w:rsid w:val="005819A7"/>
    <w:rsid w:val="00582138"/>
    <w:rsid w:val="0058413A"/>
    <w:rsid w:val="00584E10"/>
    <w:rsid w:val="005959E2"/>
    <w:rsid w:val="005A0406"/>
    <w:rsid w:val="005B1507"/>
    <w:rsid w:val="005B1EA4"/>
    <w:rsid w:val="005C16E2"/>
    <w:rsid w:val="005D27F4"/>
    <w:rsid w:val="005E0952"/>
    <w:rsid w:val="005E3C3C"/>
    <w:rsid w:val="005E65CD"/>
    <w:rsid w:val="00621D01"/>
    <w:rsid w:val="0063157C"/>
    <w:rsid w:val="00640753"/>
    <w:rsid w:val="00640931"/>
    <w:rsid w:val="00641ABB"/>
    <w:rsid w:val="00642489"/>
    <w:rsid w:val="00644F7B"/>
    <w:rsid w:val="006544D5"/>
    <w:rsid w:val="00655276"/>
    <w:rsid w:val="00664CEE"/>
    <w:rsid w:val="00665166"/>
    <w:rsid w:val="00670A45"/>
    <w:rsid w:val="00673803"/>
    <w:rsid w:val="00673C61"/>
    <w:rsid w:val="0067594F"/>
    <w:rsid w:val="00675C32"/>
    <w:rsid w:val="0067680E"/>
    <w:rsid w:val="0068134C"/>
    <w:rsid w:val="00682861"/>
    <w:rsid w:val="00683343"/>
    <w:rsid w:val="00695AF3"/>
    <w:rsid w:val="00696A35"/>
    <w:rsid w:val="006A4F04"/>
    <w:rsid w:val="006B0F60"/>
    <w:rsid w:val="006B2F83"/>
    <w:rsid w:val="006B63AD"/>
    <w:rsid w:val="006C3BD0"/>
    <w:rsid w:val="006C6011"/>
    <w:rsid w:val="006D1634"/>
    <w:rsid w:val="006D2D23"/>
    <w:rsid w:val="006D7722"/>
    <w:rsid w:val="006E2B90"/>
    <w:rsid w:val="006E562B"/>
    <w:rsid w:val="00702EF5"/>
    <w:rsid w:val="00716315"/>
    <w:rsid w:val="00716649"/>
    <w:rsid w:val="00723018"/>
    <w:rsid w:val="007246AB"/>
    <w:rsid w:val="007351BC"/>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A1429"/>
    <w:rsid w:val="007A44D0"/>
    <w:rsid w:val="007B2A84"/>
    <w:rsid w:val="007C6D55"/>
    <w:rsid w:val="007D5472"/>
    <w:rsid w:val="007D7C02"/>
    <w:rsid w:val="007E21E4"/>
    <w:rsid w:val="007E5D85"/>
    <w:rsid w:val="007F6C57"/>
    <w:rsid w:val="007F7102"/>
    <w:rsid w:val="00803759"/>
    <w:rsid w:val="00812C3C"/>
    <w:rsid w:val="00814052"/>
    <w:rsid w:val="00837C3D"/>
    <w:rsid w:val="008426F9"/>
    <w:rsid w:val="0085160A"/>
    <w:rsid w:val="00853712"/>
    <w:rsid w:val="0085498B"/>
    <w:rsid w:val="00861ECA"/>
    <w:rsid w:val="0086577B"/>
    <w:rsid w:val="00882453"/>
    <w:rsid w:val="008A0BD9"/>
    <w:rsid w:val="008A1030"/>
    <w:rsid w:val="008A7E9B"/>
    <w:rsid w:val="008B22F5"/>
    <w:rsid w:val="008B272E"/>
    <w:rsid w:val="008C0E55"/>
    <w:rsid w:val="008C633A"/>
    <w:rsid w:val="008F6E97"/>
    <w:rsid w:val="00904E33"/>
    <w:rsid w:val="009171DC"/>
    <w:rsid w:val="00926210"/>
    <w:rsid w:val="0093364C"/>
    <w:rsid w:val="0093519F"/>
    <w:rsid w:val="00954327"/>
    <w:rsid w:val="00962489"/>
    <w:rsid w:val="00974A11"/>
    <w:rsid w:val="009904EB"/>
    <w:rsid w:val="00994354"/>
    <w:rsid w:val="009972EF"/>
    <w:rsid w:val="009A2EFB"/>
    <w:rsid w:val="009B4410"/>
    <w:rsid w:val="009B52A8"/>
    <w:rsid w:val="009B6577"/>
    <w:rsid w:val="009C43DC"/>
    <w:rsid w:val="009D153D"/>
    <w:rsid w:val="009D23F4"/>
    <w:rsid w:val="009E0427"/>
    <w:rsid w:val="009F4E70"/>
    <w:rsid w:val="00A1290F"/>
    <w:rsid w:val="00A13F19"/>
    <w:rsid w:val="00A33FCA"/>
    <w:rsid w:val="00A365A3"/>
    <w:rsid w:val="00A503A6"/>
    <w:rsid w:val="00A57E36"/>
    <w:rsid w:val="00A6537E"/>
    <w:rsid w:val="00A83086"/>
    <w:rsid w:val="00A85CB3"/>
    <w:rsid w:val="00A86A32"/>
    <w:rsid w:val="00A934D0"/>
    <w:rsid w:val="00AA2619"/>
    <w:rsid w:val="00AA7249"/>
    <w:rsid w:val="00AA73D4"/>
    <w:rsid w:val="00AB7399"/>
    <w:rsid w:val="00AC142F"/>
    <w:rsid w:val="00AD510C"/>
    <w:rsid w:val="00AD7DD8"/>
    <w:rsid w:val="00AE5155"/>
    <w:rsid w:val="00AE7D29"/>
    <w:rsid w:val="00AF0206"/>
    <w:rsid w:val="00AF2D40"/>
    <w:rsid w:val="00AF4712"/>
    <w:rsid w:val="00AF56CE"/>
    <w:rsid w:val="00B0242C"/>
    <w:rsid w:val="00B2251E"/>
    <w:rsid w:val="00B271A3"/>
    <w:rsid w:val="00B3254F"/>
    <w:rsid w:val="00B479C8"/>
    <w:rsid w:val="00B47B86"/>
    <w:rsid w:val="00B50C07"/>
    <w:rsid w:val="00B56AD2"/>
    <w:rsid w:val="00B67885"/>
    <w:rsid w:val="00B81293"/>
    <w:rsid w:val="00B8415E"/>
    <w:rsid w:val="00B90F45"/>
    <w:rsid w:val="00B93940"/>
    <w:rsid w:val="00B93997"/>
    <w:rsid w:val="00BA09D0"/>
    <w:rsid w:val="00BA2161"/>
    <w:rsid w:val="00BA66B9"/>
    <w:rsid w:val="00BB2DEB"/>
    <w:rsid w:val="00BB708F"/>
    <w:rsid w:val="00BB77C2"/>
    <w:rsid w:val="00BD0501"/>
    <w:rsid w:val="00BD409C"/>
    <w:rsid w:val="00BD4F99"/>
    <w:rsid w:val="00BD51F2"/>
    <w:rsid w:val="00BE1472"/>
    <w:rsid w:val="00BF090B"/>
    <w:rsid w:val="00BF6DEF"/>
    <w:rsid w:val="00C02B2F"/>
    <w:rsid w:val="00C11900"/>
    <w:rsid w:val="00C1647F"/>
    <w:rsid w:val="00C27172"/>
    <w:rsid w:val="00C3362F"/>
    <w:rsid w:val="00C415EA"/>
    <w:rsid w:val="00C43DCA"/>
    <w:rsid w:val="00C4700D"/>
    <w:rsid w:val="00C55E62"/>
    <w:rsid w:val="00C631D9"/>
    <w:rsid w:val="00C63FA3"/>
    <w:rsid w:val="00C728AA"/>
    <w:rsid w:val="00C730C4"/>
    <w:rsid w:val="00C7500E"/>
    <w:rsid w:val="00C84BDE"/>
    <w:rsid w:val="00C95EE2"/>
    <w:rsid w:val="00C972BA"/>
    <w:rsid w:val="00CA2B86"/>
    <w:rsid w:val="00CA6BFE"/>
    <w:rsid w:val="00CD1313"/>
    <w:rsid w:val="00CD5C7F"/>
    <w:rsid w:val="00CD7127"/>
    <w:rsid w:val="00CE3717"/>
    <w:rsid w:val="00D00A6A"/>
    <w:rsid w:val="00D02639"/>
    <w:rsid w:val="00D03297"/>
    <w:rsid w:val="00D2471A"/>
    <w:rsid w:val="00D24C5E"/>
    <w:rsid w:val="00D31913"/>
    <w:rsid w:val="00D31DAA"/>
    <w:rsid w:val="00D3229E"/>
    <w:rsid w:val="00D333C6"/>
    <w:rsid w:val="00D34890"/>
    <w:rsid w:val="00D46BD1"/>
    <w:rsid w:val="00D47277"/>
    <w:rsid w:val="00D56E91"/>
    <w:rsid w:val="00D71B5F"/>
    <w:rsid w:val="00DA1808"/>
    <w:rsid w:val="00DA2852"/>
    <w:rsid w:val="00DB6568"/>
    <w:rsid w:val="00DC5201"/>
    <w:rsid w:val="00DD2A21"/>
    <w:rsid w:val="00DD49D1"/>
    <w:rsid w:val="00DD4C84"/>
    <w:rsid w:val="00DD53A2"/>
    <w:rsid w:val="00E014FD"/>
    <w:rsid w:val="00E02B55"/>
    <w:rsid w:val="00E03AEB"/>
    <w:rsid w:val="00E326A5"/>
    <w:rsid w:val="00E33E5B"/>
    <w:rsid w:val="00E36E45"/>
    <w:rsid w:val="00E53447"/>
    <w:rsid w:val="00E650C0"/>
    <w:rsid w:val="00E82F05"/>
    <w:rsid w:val="00E86EE8"/>
    <w:rsid w:val="00E903E9"/>
    <w:rsid w:val="00E949CA"/>
    <w:rsid w:val="00EA6065"/>
    <w:rsid w:val="00EA78B5"/>
    <w:rsid w:val="00EC0A27"/>
    <w:rsid w:val="00ED1D61"/>
    <w:rsid w:val="00ED677F"/>
    <w:rsid w:val="00EE0C6E"/>
    <w:rsid w:val="00EE1A98"/>
    <w:rsid w:val="00EF38A7"/>
    <w:rsid w:val="00EF4552"/>
    <w:rsid w:val="00F04CCB"/>
    <w:rsid w:val="00F11C75"/>
    <w:rsid w:val="00F25ACC"/>
    <w:rsid w:val="00F25EC8"/>
    <w:rsid w:val="00F279E3"/>
    <w:rsid w:val="00F334D7"/>
    <w:rsid w:val="00F400DE"/>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1.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Microsoft_Visio_Drawing2.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6BAA73-E374-4EB0-82D0-680858ACE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53</TotalTime>
  <Pages>1</Pages>
  <Words>19465</Words>
  <Characters>110953</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159</cp:revision>
  <cp:lastPrinted>2019-05-26T08:32:00Z</cp:lastPrinted>
  <dcterms:created xsi:type="dcterms:W3CDTF">2019-03-20T11:24:00Z</dcterms:created>
  <dcterms:modified xsi:type="dcterms:W3CDTF">2019-05-26T08:32:00Z</dcterms:modified>
</cp:coreProperties>
</file>